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44FA" w:rsidRPr="00D42205" w:rsidRDefault="00F744FA" w:rsidP="00F744FA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</w:t>
      </w:r>
      <w:r w:rsidRPr="00505761">
        <w:rPr>
          <w:rFonts w:ascii="標楷體" w:eastAsia="標楷體" w:hAnsi="標楷體" w:cs="Times New Roman" w:hint="eastAsia"/>
          <w:sz w:val="36"/>
          <w:szCs w:val="36"/>
        </w:rPr>
        <w:t>制文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0"/>
        <w:gridCol w:w="4769"/>
        <w:gridCol w:w="1262"/>
        <w:gridCol w:w="1105"/>
        <w:gridCol w:w="1072"/>
      </w:tblGrid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選課作業B加退選及補選作業"/>
            <w:bookmarkStart w:id="1" w:name="選課作業—B加退選及補選作業"/>
            <w:bookmarkStart w:id="2" w:name="選課作業加退選及補選作業"/>
            <w:bookmarkStart w:id="3" w:name="_GoBack"/>
            <w:r w:rsidRPr="001219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4-3選課作業</w:t>
            </w:r>
            <w:proofErr w:type="gramStart"/>
            <w:r w:rsidRPr="001219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1219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C.加退選及補選作業</w:t>
            </w:r>
            <w:bookmarkEnd w:id="0"/>
            <w:bookmarkEnd w:id="1"/>
            <w:bookmarkEnd w:id="2"/>
            <w:bookmarkEnd w:id="3"/>
          </w:p>
        </w:tc>
        <w:tc>
          <w:tcPr>
            <w:tcW w:w="6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</w:p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方式變更。</w:t>
            </w:r>
          </w:p>
          <w:p w:rsidR="00F744FA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.修正處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</w:p>
          <w:p w:rsidR="00F744FA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F744FA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2.3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F744FA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控制重點刪除3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F744FA" w:rsidRPr="00D42205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4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及新增4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szCs w:val="24"/>
              </w:rPr>
              <w:t>先做停開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szCs w:val="24"/>
              </w:rPr>
              <w:t>課程預警，並新增人事室之教師應聘確認作業。</w:t>
            </w:r>
          </w:p>
          <w:p w:rsidR="00F744FA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744FA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F744FA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2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F744FA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>
              <w:rPr>
                <w:rFonts w:ascii="標楷體" w:eastAsia="標楷體" w:hAnsi="標楷體" w:cs="Times New Roman" w:hint="eastAsia"/>
                <w:szCs w:val="24"/>
              </w:rPr>
              <w:t>新增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3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F744FA" w:rsidRPr="00D42205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新增4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15761E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原因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作業流程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F744FA" w:rsidRDefault="00F744FA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F744FA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F744FA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2.7.。</w:t>
            </w:r>
          </w:p>
          <w:p w:rsidR="00F744FA" w:rsidRPr="0015761E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4.1.及新增4.3.、4.4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5E5229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4FA" w:rsidRPr="005E5229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5E5229">
              <w:rPr>
                <w:rFonts w:ascii="標楷體" w:eastAsia="標楷體" w:hAnsi="標楷體" w:hint="eastAsia"/>
                <w:color w:val="000000" w:themeColor="text1"/>
              </w:rPr>
              <w:t>1.修訂原因：作業方式變更及修改相關文件。</w:t>
            </w:r>
          </w:p>
          <w:p w:rsidR="00F744FA" w:rsidRPr="005E5229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5E5229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F744FA" w:rsidRPr="005E5229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作業程序修改2.5.2.。</w:t>
            </w:r>
          </w:p>
          <w:p w:rsidR="00F744FA" w:rsidRPr="005E5229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依據及相關文件修改5.2.及5.3.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5E5229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12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5E5229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蔡尚慧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5E5229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6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4FA" w:rsidRPr="005E5229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5E5229">
              <w:rPr>
                <w:rFonts w:ascii="標楷體" w:eastAsia="標楷體" w:hAnsi="標楷體" w:hint="eastAsia"/>
                <w:color w:val="000000" w:themeColor="text1"/>
              </w:rPr>
              <w:t>1.修訂原因：修改流程說明。</w:t>
            </w:r>
          </w:p>
          <w:p w:rsidR="00F744FA" w:rsidRPr="005E5229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修改2.5.2.及2.7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F744FA" w:rsidRPr="005E5229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5E5229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8.6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5E5229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李怡函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905682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40F34">
              <w:rPr>
                <w:rFonts w:ascii="標楷體" w:eastAsia="標楷體" w:hAnsi="標楷體" w:hint="eastAsia"/>
                <w:color w:val="000000" w:themeColor="text1"/>
              </w:rPr>
              <w:t>7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4FA" w:rsidRPr="00640F34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40F34">
              <w:rPr>
                <w:rFonts w:ascii="標楷體" w:eastAsia="標楷體" w:hAnsi="標楷體" w:hint="eastAsia"/>
                <w:color w:val="000000" w:themeColor="text1"/>
              </w:rPr>
              <w:t>1.修訂原因：作業方式變更。</w:t>
            </w:r>
          </w:p>
          <w:p w:rsidR="00F744FA" w:rsidRPr="00640F34" w:rsidRDefault="00F744F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40F34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F744FA" w:rsidRPr="00640F34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40F34">
              <w:rPr>
                <w:rFonts w:ascii="標楷體" w:eastAsia="標楷體" w:hAnsi="標楷體" w:hint="eastAsia"/>
                <w:color w:val="000000" w:themeColor="text1"/>
              </w:rPr>
              <w:t>（1）文件編號與名稱修改。</w:t>
            </w:r>
          </w:p>
          <w:p w:rsidR="00F744FA" w:rsidRPr="00640F34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40F34">
              <w:rPr>
                <w:rFonts w:ascii="標楷體" w:eastAsia="標楷體" w:hAnsi="標楷體" w:hint="eastAsia"/>
                <w:color w:val="000000" w:themeColor="text1"/>
              </w:rPr>
              <w:t>（2）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重新繪製</w:t>
            </w:r>
            <w:r w:rsidRPr="00640F34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F744FA" w:rsidRPr="00640F34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40F34">
              <w:rPr>
                <w:rFonts w:ascii="標楷體" w:eastAsia="標楷體" w:hAnsi="標楷體" w:hint="eastAsia"/>
                <w:color w:val="000000" w:themeColor="text1"/>
              </w:rPr>
              <w:t>（3）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2.1.-2.4.、2.1.1.，刪除2.5.-2.8.、2.1.2.、2.5.1.、2.5.2.，及新增2.2.1.、2.2.2.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3.1.-2.3.3.、2.4.1.-2.4.3.、2.2.1.1.-2.2.1.3.、2.2.2.1.、2.2.2.2.</w:t>
            </w:r>
            <w:r w:rsidRPr="00640F34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F744FA" w:rsidRPr="00640F34" w:rsidRDefault="00F744F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40F34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640F34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修改3.2.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640F34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40F34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109.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640F34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40F34">
              <w:rPr>
                <w:rFonts w:ascii="標楷體" w:eastAsia="標楷體" w:hAnsi="標楷體" w:hint="eastAsia"/>
                <w:color w:val="000000" w:themeColor="text1"/>
              </w:rPr>
              <w:t>簡瑜蓓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905682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4FA" w:rsidRDefault="00F744FA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  <w:p w:rsidR="00F744FA" w:rsidRDefault="00F744FA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  <w:p w:rsidR="00F744FA" w:rsidRPr="00905682" w:rsidRDefault="00F744FA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Pr="00905682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4FA" w:rsidRDefault="00F744FA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  <w:p w:rsidR="00F744FA" w:rsidRDefault="00F744FA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  <w:p w:rsidR="00F744FA" w:rsidRPr="00905682" w:rsidRDefault="00F744FA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4FA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44FA" w:rsidRPr="00D42205" w:rsidTr="001A7D3F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744FA" w:rsidRPr="00905682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744FA" w:rsidRDefault="00F744FA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  <w:p w:rsidR="00F744FA" w:rsidRDefault="00F744FA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  <w:p w:rsidR="00F744FA" w:rsidRPr="00905682" w:rsidRDefault="00F744FA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744FA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744FA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F744FA" w:rsidRDefault="00F744FA" w:rsidP="00F744FA">
      <w:pPr>
        <w:jc w:val="right"/>
        <w:rPr>
          <w:rStyle w:val="a3"/>
          <w:rFonts w:ascii="標楷體" w:eastAsia="標楷體" w:hAnsi="標楷體"/>
          <w:sz w:val="16"/>
          <w:szCs w:val="16"/>
        </w:rPr>
      </w:pPr>
    </w:p>
    <w:p w:rsidR="00F744FA" w:rsidRPr="00F744FA" w:rsidRDefault="00F744FA" w:rsidP="00F744FA">
      <w:pPr>
        <w:rPr>
          <w:rStyle w:val="a3"/>
          <w:rFonts w:ascii="標楷體" w:eastAsia="標楷體" w:hAnsi="標楷體"/>
          <w:szCs w:val="24"/>
          <w:u w:val="none"/>
        </w:rPr>
      </w:pPr>
      <w:r w:rsidRPr="00F744FA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0E0D1A" wp14:editId="78196300">
                <wp:simplePos x="0" y="0"/>
                <wp:positionH relativeFrom="column">
                  <wp:posOffset>4283380</wp:posOffset>
                </wp:positionH>
                <wp:positionV relativeFrom="paragraph">
                  <wp:posOffset>5367002</wp:posOffset>
                </wp:positionV>
                <wp:extent cx="2057400" cy="571500"/>
                <wp:effectExtent l="0" t="0" r="0" b="0"/>
                <wp:wrapNone/>
                <wp:docPr id="33" name="文字方塊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44FA" w:rsidRPr="008F3C5D" w:rsidRDefault="00F744FA" w:rsidP="00F744F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F744FA" w:rsidRPr="008F3C5D" w:rsidRDefault="00F744FA" w:rsidP="00F744F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F744FA" w:rsidRPr="008F3C5D" w:rsidRDefault="00F744FA" w:rsidP="00F744FA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0E0D1A" id="_x0000_t202" coordsize="21600,21600" o:spt="202" path="m,l,21600r21600,l21600,xe">
                <v:stroke joinstyle="miter"/>
                <v:path gradientshapeok="t" o:connecttype="rect"/>
              </v:shapetype>
              <v:shape id="文字方塊 33" o:spid="_x0000_s1026" type="#_x0000_t202" style="position:absolute;margin-left:337.25pt;margin-top:422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Mj/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" filled="f" stroked="f">
                <v:textbox>
                  <w:txbxContent>
                    <w:p w:rsidR="00F744FA" w:rsidRPr="008F3C5D" w:rsidRDefault="00F744FA" w:rsidP="00F744F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F744FA" w:rsidRPr="008F3C5D" w:rsidRDefault="00F744FA" w:rsidP="00F744F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F744FA" w:rsidRPr="008F3C5D" w:rsidRDefault="00F744FA" w:rsidP="00F744FA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F744FA">
        <w:rPr>
          <w:rStyle w:val="a3"/>
          <w:rFonts w:ascii="標楷體" w:eastAsia="標楷體" w:hAnsi="標楷體"/>
          <w:szCs w:val="24"/>
          <w:u w:val="none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5"/>
        <w:gridCol w:w="1770"/>
        <w:gridCol w:w="1284"/>
        <w:gridCol w:w="1249"/>
        <w:gridCol w:w="980"/>
      </w:tblGrid>
      <w:tr w:rsidR="00F744FA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44FA" w:rsidRPr="00D42205" w:rsidTr="001A7D3F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1" w:type="pct"/>
            <w:tcBorders>
              <w:left w:val="single" w:sz="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68" w:type="pct"/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744FA" w:rsidRPr="00D42205" w:rsidTr="001A7D3F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744FA" w:rsidRPr="00B4464C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Cs w:val="24"/>
              </w:rPr>
            </w:pPr>
            <w:r w:rsidRPr="00B4464C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54BF0">
              <w:rPr>
                <w:rFonts w:ascii="標楷體" w:eastAsia="標楷體" w:hAnsi="標楷體" w:cs="Times New Roman" w:hint="eastAsia"/>
                <w:b/>
                <w:szCs w:val="24"/>
              </w:rPr>
              <w:t>C</w:t>
            </w:r>
            <w:r w:rsidRPr="00B4464C">
              <w:rPr>
                <w:rFonts w:ascii="標楷體" w:eastAsia="標楷體" w:hAnsi="標楷體" w:cs="Times New Roman" w:hint="eastAsia"/>
                <w:b/>
                <w:szCs w:val="24"/>
              </w:rPr>
              <w:t>.加退選及補選作業</w:t>
            </w:r>
          </w:p>
        </w:tc>
        <w:tc>
          <w:tcPr>
            <w:tcW w:w="92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F744FA" w:rsidRPr="00854BF0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4464C">
              <w:rPr>
                <w:rFonts w:ascii="標楷體" w:eastAsia="標楷體" w:hAnsi="標楷體" w:cs="Times New Roman" w:hint="eastAsia"/>
                <w:sz w:val="20"/>
                <w:szCs w:val="20"/>
              </w:rPr>
              <w:t>1110-004</w:t>
            </w:r>
            <w:r w:rsidRPr="00854BF0">
              <w:rPr>
                <w:rFonts w:ascii="標楷體" w:eastAsia="標楷體" w:hAnsi="標楷體" w:cs="Times New Roman" w:hint="eastAsia"/>
                <w:sz w:val="20"/>
                <w:szCs w:val="20"/>
              </w:rPr>
              <w:t>-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F744FA" w:rsidRPr="00854BF0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54BF0">
              <w:rPr>
                <w:rFonts w:ascii="標楷體" w:eastAsia="標楷體" w:hAnsi="標楷體" w:cs="Times New Roman" w:hint="eastAsia"/>
                <w:sz w:val="20"/>
                <w:szCs w:val="20"/>
              </w:rPr>
              <w:t>07</w:t>
            </w:r>
            <w:r w:rsidRPr="00854BF0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F744FA" w:rsidRPr="00854BF0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54BF0">
              <w:rPr>
                <w:rFonts w:ascii="標楷體" w:eastAsia="標楷體" w:hAnsi="標楷體" w:cs="Times New Roman" w:hint="eastAsia"/>
                <w:sz w:val="20"/>
                <w:szCs w:val="20"/>
              </w:rPr>
              <w:t>110.01.27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6380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744FA" w:rsidRDefault="00F744FA" w:rsidP="00F744FA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F744FA" w:rsidRPr="000A22D6" w:rsidRDefault="00F744FA" w:rsidP="00F744FA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0A22D6">
        <w:rPr>
          <w:rFonts w:ascii="標楷體" w:eastAsia="標楷體" w:hAnsi="標楷體" w:hint="eastAsia"/>
          <w:b/>
        </w:rPr>
        <w:t>流程圖</w:t>
      </w:r>
    </w:p>
    <w:p w:rsidR="00F744FA" w:rsidRDefault="00F744FA" w:rsidP="00F744FA">
      <w:pPr>
        <w:pStyle w:val="a4"/>
        <w:ind w:leftChars="0" w:left="0"/>
        <w:jc w:val="both"/>
        <w:textAlignment w:val="baseline"/>
      </w:pPr>
      <w:r>
        <w:object w:dxaOrig="10545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553.95pt" o:ole="">
            <v:imagedata r:id="rId4" o:title=""/>
          </v:shape>
          <o:OLEObject Type="Embed" ProgID="Visio.Drawing.11" ShapeID="_x0000_i1025" DrawAspect="Content" ObjectID="_1675150682" r:id="rId5"/>
        </w:object>
      </w:r>
    </w:p>
    <w:p w:rsidR="00F744FA" w:rsidRDefault="00F744FA" w:rsidP="00F744FA">
      <w:pPr>
        <w:pStyle w:val="a4"/>
        <w:ind w:leftChars="0" w:left="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5"/>
        <w:gridCol w:w="1770"/>
        <w:gridCol w:w="1284"/>
        <w:gridCol w:w="1249"/>
        <w:gridCol w:w="980"/>
      </w:tblGrid>
      <w:tr w:rsidR="00F744FA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44FA" w:rsidRPr="00D42205" w:rsidTr="001A7D3F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1" w:type="pct"/>
            <w:tcBorders>
              <w:left w:val="single" w:sz="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68" w:type="pct"/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744FA" w:rsidRPr="00D42205" w:rsidTr="001A7D3F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744FA" w:rsidRPr="00B4464C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Cs w:val="24"/>
              </w:rPr>
            </w:pPr>
            <w:r w:rsidRPr="00B4464C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54BF0">
              <w:rPr>
                <w:rFonts w:ascii="標楷體" w:eastAsia="標楷體" w:hAnsi="標楷體" w:cs="Times New Roman" w:hint="eastAsia"/>
                <w:b/>
                <w:szCs w:val="24"/>
              </w:rPr>
              <w:t>C</w:t>
            </w:r>
            <w:r w:rsidRPr="00B4464C">
              <w:rPr>
                <w:rFonts w:ascii="標楷體" w:eastAsia="標楷體" w:hAnsi="標楷體" w:cs="Times New Roman" w:hint="eastAsia"/>
                <w:b/>
                <w:szCs w:val="24"/>
              </w:rPr>
              <w:t>.加退選及補選作業</w:t>
            </w:r>
          </w:p>
        </w:tc>
        <w:tc>
          <w:tcPr>
            <w:tcW w:w="92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F744FA" w:rsidRPr="00854BF0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4464C">
              <w:rPr>
                <w:rFonts w:ascii="標楷體" w:eastAsia="標楷體" w:hAnsi="標楷體" w:cs="Times New Roman" w:hint="eastAsia"/>
                <w:sz w:val="20"/>
                <w:szCs w:val="20"/>
              </w:rPr>
              <w:t>1110-004</w:t>
            </w:r>
            <w:r w:rsidRPr="00854BF0">
              <w:rPr>
                <w:rFonts w:ascii="標楷體" w:eastAsia="標楷體" w:hAnsi="標楷體" w:cs="Times New Roman" w:hint="eastAsia"/>
                <w:sz w:val="20"/>
                <w:szCs w:val="20"/>
              </w:rPr>
              <w:t>-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F744FA" w:rsidRPr="00854BF0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54BF0">
              <w:rPr>
                <w:rFonts w:ascii="標楷體" w:eastAsia="標楷體" w:hAnsi="標楷體" w:cs="Times New Roman" w:hint="eastAsia"/>
                <w:sz w:val="20"/>
                <w:szCs w:val="20"/>
              </w:rPr>
              <w:t>07</w:t>
            </w:r>
            <w:r w:rsidRPr="00854BF0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F744FA" w:rsidRPr="00854BF0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54BF0">
              <w:rPr>
                <w:rFonts w:ascii="標楷體" w:eastAsia="標楷體" w:hAnsi="標楷體" w:cs="Times New Roman" w:hint="eastAsia"/>
                <w:sz w:val="20"/>
                <w:szCs w:val="20"/>
              </w:rPr>
              <w:t>110.01.27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6380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744FA" w:rsidRPr="006C1606" w:rsidRDefault="00F744FA" w:rsidP="00F744FA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744FA" w:rsidRPr="00D42205" w:rsidRDefault="00F744FA" w:rsidP="00F744F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744FA" w:rsidRPr="00700151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加退選前：</w:t>
      </w:r>
    </w:p>
    <w:p w:rsidR="00F744FA" w:rsidRPr="00854BF0" w:rsidRDefault="00F744FA" w:rsidP="00F744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1.</w:t>
      </w:r>
      <w:r w:rsidRPr="00854BF0">
        <w:rPr>
          <w:rFonts w:ascii="標楷體" w:eastAsia="標楷體" w:hAnsi="標楷體" w:cs="Times New Roman" w:hint="eastAsia"/>
          <w:szCs w:val="24"/>
        </w:rPr>
        <w:t>教務處公告加退選時間及注意事項，並透過學系、訊息通知、網路社群等方式通知學生相關事宜。</w:t>
      </w:r>
    </w:p>
    <w:p w:rsidR="00F744FA" w:rsidRPr="00854BF0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CBD">
        <w:rPr>
          <w:rFonts w:ascii="標楷體" w:eastAsia="標楷體" w:hAnsi="標楷體" w:cs="Times New Roman" w:hint="eastAsia"/>
          <w:szCs w:val="24"/>
        </w:rPr>
        <w:t>2.2.</w:t>
      </w:r>
      <w:r w:rsidRPr="00854BF0">
        <w:rPr>
          <w:rFonts w:ascii="標楷體" w:eastAsia="標楷體" w:hAnsi="標楷體" w:cs="Times New Roman" w:hint="eastAsia"/>
          <w:szCs w:val="24"/>
        </w:rPr>
        <w:t>加退選作業：</w:t>
      </w:r>
    </w:p>
    <w:p w:rsidR="00F744FA" w:rsidRPr="00854BF0" w:rsidRDefault="00F744FA" w:rsidP="00F744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2.1.第一階段（5天）全校學生：</w:t>
      </w:r>
    </w:p>
    <w:p w:rsidR="00F744FA" w:rsidRPr="00854BF0" w:rsidRDefault="00F744FA" w:rsidP="00F744FA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2.1.1.上網登記選課，登記課程學分數上限為33學分，電腦亂數抽籤分發，每天登記、每天抽籤分發，計有5次。大陸交換生及</w:t>
      </w:r>
      <w:proofErr w:type="gramStart"/>
      <w:r w:rsidRPr="00854BF0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854BF0">
        <w:rPr>
          <w:rFonts w:ascii="標楷體" w:eastAsia="標楷體" w:hAnsi="標楷體" w:cs="Times New Roman" w:hint="eastAsia"/>
          <w:szCs w:val="24"/>
        </w:rPr>
        <w:t>修生也可參與選課登記抽籤。</w:t>
      </w:r>
    </w:p>
    <w:p w:rsidR="00F744FA" w:rsidRPr="00854BF0" w:rsidRDefault="00F744FA" w:rsidP="00F744FA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2.1.2.選課人數已滿之課程仍須呈現。</w:t>
      </w:r>
    </w:p>
    <w:p w:rsidR="00F744FA" w:rsidRPr="00854BF0" w:rsidRDefault="00F744FA" w:rsidP="00F744FA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2.1.3.學生自行登入學生系統查詢確認選課結果及學分數</w:t>
      </w:r>
    </w:p>
    <w:p w:rsidR="00F744FA" w:rsidRPr="00854BF0" w:rsidRDefault="00F744FA" w:rsidP="00F744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2.2.第二階段（1天）限交換及</w:t>
      </w:r>
      <w:proofErr w:type="gramStart"/>
      <w:r w:rsidRPr="00854BF0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854BF0">
        <w:rPr>
          <w:rFonts w:ascii="標楷體" w:eastAsia="標楷體" w:hAnsi="標楷體" w:cs="Times New Roman" w:hint="eastAsia"/>
          <w:szCs w:val="24"/>
        </w:rPr>
        <w:t>修生：</w:t>
      </w:r>
    </w:p>
    <w:p w:rsidR="00F744FA" w:rsidRPr="00854BF0" w:rsidRDefault="00F744FA" w:rsidP="00F744FA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2.2.1.自行上網選課，課程若為「設備限制教室」選課人數已額滿則不顯示課程，其餘課程選課名額外加。</w:t>
      </w:r>
    </w:p>
    <w:p w:rsidR="00F744FA" w:rsidRPr="00854BF0" w:rsidRDefault="00F744FA" w:rsidP="00F744FA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2.2.2.學生自行登入學生系統查詢選課結果及學分數。</w:t>
      </w:r>
    </w:p>
    <w:p w:rsidR="00F744FA" w:rsidRPr="00854BF0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CBD">
        <w:rPr>
          <w:rFonts w:ascii="標楷體" w:eastAsia="標楷體" w:hAnsi="標楷體" w:cs="Times New Roman" w:hint="eastAsia"/>
          <w:szCs w:val="24"/>
        </w:rPr>
        <w:t>2.3.</w:t>
      </w:r>
      <w:r w:rsidRPr="00854BF0">
        <w:rPr>
          <w:rFonts w:ascii="標楷體" w:eastAsia="標楷體" w:hAnsi="標楷體" w:cs="Times New Roman" w:hint="eastAsia"/>
          <w:szCs w:val="24"/>
        </w:rPr>
        <w:t>加退選課截止後：</w:t>
      </w:r>
    </w:p>
    <w:p w:rsidR="00F744FA" w:rsidRPr="00854BF0" w:rsidRDefault="00F744FA" w:rsidP="00F744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3.1.依開課暨排課辦法規定及程序公告停開課程。</w:t>
      </w:r>
    </w:p>
    <w:p w:rsidR="00F744FA" w:rsidRPr="00854BF0" w:rsidRDefault="00F744FA" w:rsidP="00F744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3.2.通知圖書暨資訊處轉入學生資料，系所列印上課點名單及計分表給授課教師。</w:t>
      </w:r>
    </w:p>
    <w:p w:rsidR="00F744FA" w:rsidRPr="00854BF0" w:rsidRDefault="00F744FA" w:rsidP="00F744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3.3.列印教師任課表。</w:t>
      </w:r>
    </w:p>
    <w:p w:rsidR="00F744FA" w:rsidRPr="00854BF0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CBD">
        <w:rPr>
          <w:rFonts w:ascii="標楷體" w:eastAsia="標楷體" w:hAnsi="標楷體" w:cs="Times New Roman" w:hint="eastAsia"/>
          <w:szCs w:val="24"/>
        </w:rPr>
        <w:t>2.4.</w:t>
      </w:r>
      <w:r w:rsidRPr="00854BF0">
        <w:rPr>
          <w:rFonts w:ascii="標楷體" w:eastAsia="標楷體" w:hAnsi="標楷體" w:cs="Times New Roman" w:hint="eastAsia"/>
          <w:szCs w:val="24"/>
        </w:rPr>
        <w:t>補選：</w:t>
      </w:r>
    </w:p>
    <w:p w:rsidR="00F744FA" w:rsidRPr="00854BF0" w:rsidRDefault="00F744FA" w:rsidP="00F744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4.1.因課程停</w:t>
      </w:r>
      <w:proofErr w:type="gramStart"/>
      <w:r w:rsidRPr="00854BF0">
        <w:rPr>
          <w:rFonts w:ascii="標楷體" w:eastAsia="標楷體" w:hAnsi="標楷體" w:cs="Times New Roman" w:hint="eastAsia"/>
          <w:szCs w:val="24"/>
        </w:rPr>
        <w:t>開致修</w:t>
      </w:r>
      <w:proofErr w:type="gramEnd"/>
      <w:r w:rsidRPr="00854BF0">
        <w:rPr>
          <w:rFonts w:ascii="標楷體" w:eastAsia="標楷體" w:hAnsi="標楷體" w:cs="Times New Roman" w:hint="eastAsia"/>
          <w:szCs w:val="24"/>
        </w:rPr>
        <w:t>課學分數減少及特殊身分學生辦理補選申請。</w:t>
      </w:r>
    </w:p>
    <w:p w:rsidR="00F744FA" w:rsidRPr="00854BF0" w:rsidRDefault="00F744FA" w:rsidP="00F744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4.2.通知系所轉知學生到教務處辦理人工補選，</w:t>
      </w:r>
      <w:proofErr w:type="gramStart"/>
      <w:r w:rsidRPr="00854BF0">
        <w:rPr>
          <w:rFonts w:ascii="標楷體" w:eastAsia="標楷體" w:hAnsi="標楷體" w:cs="Times New Roman" w:hint="eastAsia"/>
          <w:szCs w:val="24"/>
        </w:rPr>
        <w:t>註課組</w:t>
      </w:r>
      <w:proofErr w:type="gramEnd"/>
      <w:r w:rsidRPr="00854BF0">
        <w:rPr>
          <w:rFonts w:ascii="標楷體" w:eastAsia="標楷體" w:hAnsi="標楷體" w:cs="Times New Roman" w:hint="eastAsia"/>
          <w:szCs w:val="24"/>
        </w:rPr>
        <w:t>登錄補選課程資料後，補選結果請學生至學生系統確認。</w:t>
      </w:r>
    </w:p>
    <w:p w:rsidR="00F744FA" w:rsidRPr="00854BF0" w:rsidRDefault="00F744FA" w:rsidP="00F744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54BF0">
        <w:rPr>
          <w:rFonts w:ascii="標楷體" w:eastAsia="標楷體" w:hAnsi="標楷體" w:cs="Times New Roman" w:hint="eastAsia"/>
          <w:szCs w:val="24"/>
        </w:rPr>
        <w:t>2.4.3.補選結束通知所屬學系列印點名計分表給授課之教師。</w:t>
      </w:r>
    </w:p>
    <w:p w:rsidR="00F744FA" w:rsidRPr="00D42205" w:rsidRDefault="00F744FA" w:rsidP="00F744F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744FA" w:rsidRPr="00D42205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3.1.選課異常學生之處理。</w:t>
      </w:r>
    </w:p>
    <w:p w:rsidR="00F744FA" w:rsidRPr="00D42205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3.2.學生應於</w:t>
      </w:r>
      <w:r w:rsidRPr="00854BF0">
        <w:rPr>
          <w:rFonts w:ascii="標楷體" w:eastAsia="標楷體" w:hAnsi="標楷體" w:cs="Times New Roman" w:hint="eastAsia"/>
          <w:szCs w:val="24"/>
        </w:rPr>
        <w:t>每天登記選課、抽籤分發後至</w:t>
      </w:r>
      <w:r w:rsidRPr="00D42205">
        <w:rPr>
          <w:rFonts w:ascii="標楷體" w:eastAsia="標楷體" w:hAnsi="標楷體" w:cs="Times New Roman" w:hint="eastAsia"/>
          <w:szCs w:val="24"/>
        </w:rPr>
        <w:t>學生系統做選課結果</w:t>
      </w:r>
      <w:r w:rsidRPr="00854BF0">
        <w:rPr>
          <w:rFonts w:ascii="標楷體" w:eastAsia="標楷體" w:hAnsi="標楷體" w:cs="Times New Roman" w:hint="eastAsia"/>
          <w:szCs w:val="24"/>
        </w:rPr>
        <w:t>及選課學分數</w:t>
      </w:r>
      <w:r w:rsidRPr="00D42205">
        <w:rPr>
          <w:rFonts w:ascii="標楷體" w:eastAsia="標楷體" w:hAnsi="標楷體" w:cs="Times New Roman" w:hint="eastAsia"/>
          <w:szCs w:val="24"/>
        </w:rPr>
        <w:t>確認，未做確認動作，視同同意教務資訊系統所留存之選課記錄。</w:t>
      </w:r>
    </w:p>
    <w:p w:rsidR="00F744FA" w:rsidRPr="00700151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:rsidR="00F744FA" w:rsidRPr="00D42205" w:rsidRDefault="00F744FA" w:rsidP="00F744F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744FA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補選</w:t>
      </w:r>
      <w:r w:rsidRPr="008B7729">
        <w:rPr>
          <w:rFonts w:ascii="標楷體" w:eastAsia="標楷體" w:hAnsi="標楷體" w:cs="Times New Roman" w:hint="eastAsia"/>
          <w:szCs w:val="24"/>
        </w:rPr>
        <w:t>申請表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F744FA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</w:t>
      </w:r>
      <w:r w:rsidRPr="00700151">
        <w:rPr>
          <w:rFonts w:ascii="標楷體" w:eastAsia="標楷體" w:hAnsi="標楷體" w:cs="Times New Roman" w:hint="eastAsia"/>
          <w:szCs w:val="24"/>
        </w:rPr>
        <w:t>課程異動申請單。</w:t>
      </w:r>
      <w:r>
        <w:rPr>
          <w:rFonts w:ascii="標楷體" w:eastAsia="標楷體" w:hAnsi="標楷體" w:cs="Times New Roman"/>
          <w:color w:val="FF0000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1"/>
        <w:gridCol w:w="1772"/>
        <w:gridCol w:w="1284"/>
        <w:gridCol w:w="1249"/>
        <w:gridCol w:w="992"/>
      </w:tblGrid>
      <w:tr w:rsidR="00F744FA" w:rsidRPr="00D42205" w:rsidTr="00F744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44FA" w:rsidRPr="00D42205" w:rsidTr="00F744FA">
        <w:trPr>
          <w:jc w:val="center"/>
        </w:trPr>
        <w:tc>
          <w:tcPr>
            <w:tcW w:w="224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2" w:type="pct"/>
            <w:tcBorders>
              <w:left w:val="single" w:sz="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68" w:type="pct"/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744FA" w:rsidRPr="00D42205" w:rsidTr="00F744FA">
        <w:trPr>
          <w:trHeight w:val="663"/>
          <w:jc w:val="center"/>
        </w:trPr>
        <w:tc>
          <w:tcPr>
            <w:tcW w:w="224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744FA" w:rsidRPr="00B4464C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Cs w:val="24"/>
              </w:rPr>
            </w:pPr>
            <w:r w:rsidRPr="00B4464C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54BF0">
              <w:rPr>
                <w:rFonts w:ascii="標楷體" w:eastAsia="標楷體" w:hAnsi="標楷體" w:cs="Times New Roman" w:hint="eastAsia"/>
                <w:b/>
                <w:szCs w:val="24"/>
              </w:rPr>
              <w:t>C</w:t>
            </w:r>
            <w:r w:rsidRPr="00B4464C">
              <w:rPr>
                <w:rFonts w:ascii="標楷體" w:eastAsia="標楷體" w:hAnsi="標楷體" w:cs="Times New Roman" w:hint="eastAsia"/>
                <w:b/>
                <w:szCs w:val="24"/>
              </w:rPr>
              <w:t>.加退選及補選作業</w:t>
            </w:r>
          </w:p>
        </w:tc>
        <w:tc>
          <w:tcPr>
            <w:tcW w:w="9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F744FA" w:rsidRPr="00854BF0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4464C">
              <w:rPr>
                <w:rFonts w:ascii="標楷體" w:eastAsia="標楷體" w:hAnsi="標楷體" w:cs="Times New Roman" w:hint="eastAsia"/>
                <w:sz w:val="20"/>
                <w:szCs w:val="20"/>
              </w:rPr>
              <w:t>1110-004</w:t>
            </w:r>
            <w:r w:rsidRPr="00854BF0">
              <w:rPr>
                <w:rFonts w:ascii="標楷體" w:eastAsia="標楷體" w:hAnsi="標楷體" w:cs="Times New Roman" w:hint="eastAsia"/>
                <w:sz w:val="20"/>
                <w:szCs w:val="20"/>
              </w:rPr>
              <w:t>-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F744FA" w:rsidRPr="00854BF0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54BF0">
              <w:rPr>
                <w:rFonts w:ascii="標楷體" w:eastAsia="標楷體" w:hAnsi="標楷體" w:cs="Times New Roman" w:hint="eastAsia"/>
                <w:sz w:val="20"/>
                <w:szCs w:val="20"/>
              </w:rPr>
              <w:t>07</w:t>
            </w:r>
            <w:r w:rsidRPr="00854BF0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F744FA" w:rsidRPr="00854BF0" w:rsidRDefault="00F744F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54BF0">
              <w:rPr>
                <w:rFonts w:ascii="標楷體" w:eastAsia="標楷體" w:hAnsi="標楷體" w:cs="Times New Roman" w:hint="eastAsia"/>
                <w:sz w:val="20"/>
                <w:szCs w:val="20"/>
              </w:rPr>
              <w:t>110.01.27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6380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744FA" w:rsidRPr="00D42205" w:rsidRDefault="00F744F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6380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744FA" w:rsidRPr="000477EB" w:rsidRDefault="00F744FA" w:rsidP="00F744FA">
      <w:pPr>
        <w:tabs>
          <w:tab w:val="left" w:pos="960"/>
        </w:tabs>
        <w:ind w:leftChars="100" w:left="720" w:hangingChars="200" w:hanging="480"/>
        <w:jc w:val="right"/>
        <w:textAlignment w:val="baseline"/>
        <w:rPr>
          <w:rFonts w:ascii="標楷體" w:eastAsia="標楷體" w:hAnsi="標楷體" w:cs="Times New Roman"/>
          <w:color w:val="FF0000"/>
          <w:szCs w:val="24"/>
        </w:rPr>
      </w:pPr>
    </w:p>
    <w:p w:rsidR="00F744FA" w:rsidRDefault="00F744FA" w:rsidP="00F744FA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B7729">
        <w:rPr>
          <w:rFonts w:ascii="標楷體" w:eastAsia="標楷體" w:hAnsi="標楷體" w:cs="Times New Roman" w:hint="eastAsia"/>
          <w:szCs w:val="24"/>
        </w:rPr>
        <w:t>4.3.教師任課表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F744FA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B7729">
        <w:rPr>
          <w:rFonts w:ascii="標楷體" w:eastAsia="標楷體" w:hAnsi="標楷體" w:cs="Times New Roman" w:hint="eastAsia"/>
          <w:szCs w:val="24"/>
        </w:rPr>
        <w:t>4.4.補選課程清單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F744FA" w:rsidRPr="00D42205" w:rsidRDefault="00F744FA" w:rsidP="00F744F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744FA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則。</w:t>
      </w:r>
    </w:p>
    <w:p w:rsidR="00F744FA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2.佛光大學學生選課</w:t>
      </w:r>
      <w:r w:rsidRPr="004D136F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F744FA" w:rsidRDefault="00F744FA" w:rsidP="00F744F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D42205">
        <w:rPr>
          <w:rFonts w:ascii="標楷體" w:eastAsia="標楷體" w:hAnsi="標楷體" w:cs="Times New Roman" w:hint="eastAsia"/>
          <w:szCs w:val="24"/>
        </w:rPr>
        <w:t>5.3.佛光大學開課暨排課</w:t>
      </w:r>
      <w:r w:rsidRPr="004D136F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/>
          <w:szCs w:val="24"/>
        </w:rPr>
        <w:t>。</w:t>
      </w:r>
    </w:p>
    <w:p w:rsidR="00DD6613" w:rsidRPr="00F744FA" w:rsidRDefault="00DD6613"/>
    <w:sectPr w:rsidR="00DD6613" w:rsidRPr="00F744FA" w:rsidSect="00F744F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44FA"/>
    <w:rsid w:val="00DD6613"/>
    <w:rsid w:val="00F744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EFF55F1-31BF-470D-8E10-466F599E1D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44F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744FA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F744FA"/>
    <w:pPr>
      <w:ind w:leftChars="200" w:left="480"/>
    </w:pPr>
  </w:style>
  <w:style w:type="table" w:customStyle="1" w:styleId="1">
    <w:name w:val="表格格線1"/>
    <w:basedOn w:val="a1"/>
    <w:next w:val="a5"/>
    <w:uiPriority w:val="59"/>
    <w:rsid w:val="00F744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39"/>
    <w:rsid w:val="00F744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89</Words>
  <Characters>1649</Characters>
  <Application>Microsoft Office Word</Application>
  <DocSecurity>0</DocSecurity>
  <Lines>13</Lines>
  <Paragraphs>3</Paragraphs>
  <ScaleCrop>false</ScaleCrop>
  <Company/>
  <LinksUpToDate>false</LinksUpToDate>
  <CharactersWithSpaces>1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1-02-18T02:50:00Z</dcterms:created>
  <dcterms:modified xsi:type="dcterms:W3CDTF">2021-02-18T02:51:00Z</dcterms:modified>
</cp:coreProperties>
</file>